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2D55" w:rsidRDefault="005E1620" w:rsidP="005E1620">
      <w:pPr>
        <w:ind w:firstLine="0"/>
      </w:pPr>
      <w:r>
        <w:object w:dxaOrig="10239" w:dyaOrig="15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728.25pt" o:ole="">
            <v:imagedata r:id="rId4" o:title=""/>
          </v:shape>
          <o:OLEObject Type="Embed" ProgID="Visio.Drawing.11" ShapeID="_x0000_i1025" DrawAspect="Content" ObjectID="_1733567473" r:id="rId5"/>
        </w:object>
      </w:r>
      <w:bookmarkStart w:id="0" w:name="_GoBack"/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75B8"/>
    <w:rsid w:val="002F75B8"/>
    <w:rsid w:val="005E1620"/>
    <w:rsid w:val="00992D69"/>
    <w:rsid w:val="00D038E7"/>
    <w:rsid w:val="00F62D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3A2ABCA-FD3A-4AF1-812E-2AFF87EB49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2</cp:revision>
  <dcterms:created xsi:type="dcterms:W3CDTF">2022-12-26T08:44:00Z</dcterms:created>
  <dcterms:modified xsi:type="dcterms:W3CDTF">2022-12-26T08:45:00Z</dcterms:modified>
</cp:coreProperties>
</file>